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E78E0B" w14:textId="77777777" w:rsidR="000B618A" w:rsidRPr="006D7D73" w:rsidRDefault="000B618A" w:rsidP="001F547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95"/>
        <w:gridCol w:w="1188"/>
        <w:gridCol w:w="1186"/>
      </w:tblGrid>
      <w:tr w:rsidR="000B618A" w:rsidRPr="006D7D73" w14:paraId="3B68EDE7" w14:textId="77777777" w:rsidTr="004B69D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0FCF5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352F59" w14:textId="77777777" w:rsidR="000B618A" w:rsidRPr="006D7D73" w:rsidRDefault="00D20164" w:rsidP="00933263">
            <w:pPr>
              <w:pStyle w:val="31"/>
            </w:pPr>
            <w:hyperlink w:anchor="研究發展處" w:history="1">
              <w:bookmarkStart w:id="0" w:name="_Toc92798165"/>
              <w:bookmarkStart w:id="1" w:name="_Toc99130176"/>
              <w:r w:rsidR="000B618A" w:rsidRPr="006D7D73">
                <w:rPr>
                  <w:rStyle w:val="a3"/>
                  <w:rFonts w:hint="eastAsia"/>
                </w:rPr>
                <w:t>1210-002-</w:t>
              </w:r>
              <w:r w:rsidR="000B618A" w:rsidRPr="006D7D73">
                <w:rPr>
                  <w:rStyle w:val="a3"/>
                </w:rPr>
                <w:t>1</w:t>
              </w:r>
              <w:bookmarkStart w:id="2" w:name="專題計畫與產學合作研究案申請作業"/>
              <w:r w:rsidR="000B618A" w:rsidRPr="006D7D73">
                <w:rPr>
                  <w:rStyle w:val="a3"/>
                  <w:rFonts w:hint="eastAsia"/>
                </w:rPr>
                <w:t>專題計畫與產學合作研究案-A.申請作業</w:t>
              </w:r>
              <w:bookmarkEnd w:id="0"/>
              <w:bookmarkEnd w:id="1"/>
              <w:bookmarkEnd w:id="2"/>
            </w:hyperlink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65C32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EBD576" w14:textId="77777777" w:rsidR="000B618A" w:rsidRPr="006D7D73" w:rsidRDefault="000B618A" w:rsidP="00565182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0B618A" w:rsidRPr="006D7D73" w14:paraId="4A87F392" w14:textId="77777777" w:rsidTr="004B69D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7B8F2F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30D6DC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AFBF7D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20B21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81E056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B618A" w:rsidRPr="006D7D73" w14:paraId="17BECAD7" w14:textId="77777777" w:rsidTr="004B69D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9807F2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5BBEF" w14:textId="77777777" w:rsidR="000B618A" w:rsidRPr="006D7D73" w:rsidRDefault="000B618A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72B7A4AD" w14:textId="77777777" w:rsidR="000B618A" w:rsidRPr="006D7D73" w:rsidRDefault="000B618A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A356D6C" w14:textId="77777777" w:rsidR="000B618A" w:rsidRPr="006D7D73" w:rsidRDefault="000B618A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B3835A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2F99A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侯政宏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EE3D9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618A" w:rsidRPr="006D7D73" w14:paraId="7BC114E4" w14:textId="77777777" w:rsidTr="004B69D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7857ED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D1CCF4" w14:textId="77777777" w:rsidR="000B618A" w:rsidRPr="006D7D73" w:rsidRDefault="000B618A" w:rsidP="0056518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將「專題計畫與產學合作研究案申請作業」與「專題計畫與產學合作研究案簽約作業」項次合併，更名為「專題計畫與產學合作研究案」。</w:t>
            </w:r>
          </w:p>
          <w:p w14:paraId="77B08CC5" w14:textId="77777777" w:rsidR="000B618A" w:rsidRPr="006D7D73" w:rsidRDefault="000B618A" w:rsidP="0056518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修正內控項目名稱，其餘不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5637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6B16B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2104C7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618A" w:rsidRPr="006D7D73" w14:paraId="2182FBBB" w14:textId="77777777" w:rsidTr="004B69D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B5D6C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BD5F9" w14:textId="77777777" w:rsidR="000B618A" w:rsidRPr="006D7D73" w:rsidRDefault="000B618A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因應內部稽核小組建議。</w:t>
            </w:r>
          </w:p>
          <w:p w14:paraId="475C6DD9" w14:textId="77777777" w:rsidR="000B618A" w:rsidRPr="006D7D73" w:rsidRDefault="000B618A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修正作業程序2.2.及2.2.2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F071B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F07884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4C3465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618A" w:rsidRPr="006D7D73" w14:paraId="3950D809" w14:textId="77777777" w:rsidTr="004B69D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000422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AB65F7" w14:textId="77777777" w:rsidR="000B618A" w:rsidRPr="006D7D73" w:rsidRDefault="000B618A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因應國科會更名為科技部。</w:t>
            </w:r>
          </w:p>
          <w:p w14:paraId="5A7397DC" w14:textId="77777777" w:rsidR="000B618A" w:rsidRPr="006D7D73" w:rsidRDefault="000B618A" w:rsidP="0056518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F95B8AD" w14:textId="77777777" w:rsidR="000B618A" w:rsidRPr="006D7D73" w:rsidRDefault="000B618A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4DDA91F3" w14:textId="77777777" w:rsidR="000B618A" w:rsidRPr="006D7D73" w:rsidRDefault="000B618A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作業程序修改2.1.、2.1.1.。</w:t>
            </w:r>
          </w:p>
          <w:p w14:paraId="551DED98" w14:textId="77777777" w:rsidR="000B618A" w:rsidRPr="006D7D73" w:rsidRDefault="000B618A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使用表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4.1.。</w:t>
            </w:r>
          </w:p>
          <w:p w14:paraId="7830C3A5" w14:textId="77777777" w:rsidR="000B618A" w:rsidRPr="006D7D73" w:rsidRDefault="000B618A" w:rsidP="0056518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4）依據及相關文件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CE9292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D9A7C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076F97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6D7CA590" w14:textId="77777777" w:rsidR="000B618A" w:rsidRPr="006D7D73" w:rsidRDefault="000B618A" w:rsidP="001F5475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1E86C69" w14:textId="77777777" w:rsidR="000B618A" w:rsidRPr="006D7D73" w:rsidRDefault="000B618A" w:rsidP="001F5475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050388" wp14:editId="136540C1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E20DDE" w14:textId="77777777" w:rsidR="000B618A" w:rsidRPr="00D25F9C" w:rsidRDefault="000B618A" w:rsidP="001F54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5B3AE77C" w14:textId="77777777" w:rsidR="000B618A" w:rsidRPr="00D25F9C" w:rsidRDefault="000B618A" w:rsidP="001F54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05038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60E20DDE" w14:textId="77777777" w:rsidR="000B618A" w:rsidRPr="00D25F9C" w:rsidRDefault="000B618A" w:rsidP="001F54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</w:p>
                    <w:p w14:paraId="5B3AE77C" w14:textId="77777777" w:rsidR="000B618A" w:rsidRPr="00D25F9C" w:rsidRDefault="000B618A" w:rsidP="001F54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8"/>
        <w:gridCol w:w="1522"/>
        <w:gridCol w:w="1418"/>
        <w:gridCol w:w="1266"/>
        <w:gridCol w:w="1022"/>
      </w:tblGrid>
      <w:tr w:rsidR="000B618A" w:rsidRPr="006D7D73" w14:paraId="434F4424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C93F5F3" w14:textId="77777777" w:rsidR="000B618A" w:rsidRPr="006D7D73" w:rsidRDefault="000B618A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618A" w:rsidRPr="006D7D73" w14:paraId="62F952DD" w14:textId="77777777" w:rsidTr="007F6D2E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F60340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14:paraId="42E796DA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4992F28D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256FDE65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4FB393F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741662B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0B618A" w:rsidRPr="006D7D73" w14:paraId="70FE4D13" w14:textId="77777777" w:rsidTr="007F6D2E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ECE0EC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7D8225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34F69910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735AC98F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7CF36F7A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089754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3EA23CAB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66DFD3C0" w14:textId="77777777" w:rsidR="000B618A" w:rsidRPr="006D7D73" w:rsidRDefault="000B618A" w:rsidP="001F5475">
      <w:pPr>
        <w:jc w:val="right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3CB64B6" w14:textId="77777777" w:rsidR="000B618A" w:rsidRPr="006D7D73" w:rsidRDefault="000B618A" w:rsidP="001F5475">
      <w:pPr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1CE36C8A" w14:textId="77777777" w:rsidR="000B618A" w:rsidRDefault="000B618A" w:rsidP="0078331A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6D7D73">
        <w:rPr>
          <w:rFonts w:ascii="標楷體" w:eastAsia="標楷體" w:hAnsi="標楷體" w:cs="Times New Roman"/>
          <w:kern w:val="0"/>
          <w:sz w:val="28"/>
          <w:szCs w:val="20"/>
        </w:rPr>
        <w:object w:dxaOrig="11347" w:dyaOrig="15693" w14:anchorId="2E71DA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56pt" o:ole="">
            <v:imagedata r:id="rId5" o:title=""/>
          </v:shape>
          <o:OLEObject Type="Embed" ProgID="Visio.Drawing.11" ShapeID="_x0000_i1025" DrawAspect="Content" ObjectID="_1710877821" r:id="rId6"/>
        </w:object>
      </w:r>
    </w:p>
    <w:p w14:paraId="5BC7BC7A" w14:textId="77777777" w:rsidR="000B618A" w:rsidRPr="006D7D73" w:rsidRDefault="000B618A" w:rsidP="0078331A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22"/>
        <w:gridCol w:w="1420"/>
        <w:gridCol w:w="1270"/>
        <w:gridCol w:w="1008"/>
      </w:tblGrid>
      <w:tr w:rsidR="000B618A" w:rsidRPr="006D7D73" w14:paraId="61A1E34F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8968610" w14:textId="77777777" w:rsidR="000B618A" w:rsidRPr="006D7D73" w:rsidRDefault="000B618A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618A" w:rsidRPr="006D7D73" w14:paraId="709BFDB7" w14:textId="77777777" w:rsidTr="007F6D2E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9A4330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14:paraId="2B105B16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7" w:type="pct"/>
            <w:vAlign w:val="center"/>
          </w:tcPr>
          <w:p w14:paraId="2D831BE2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9D16C1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22D8B86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784E583C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0B618A" w:rsidRPr="006D7D73" w14:paraId="3C45099A" w14:textId="77777777" w:rsidTr="007F6D2E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B614281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D410D6E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7" w:type="pct"/>
            <w:tcBorders>
              <w:bottom w:val="single" w:sz="12" w:space="0" w:color="auto"/>
            </w:tcBorders>
            <w:vAlign w:val="center"/>
          </w:tcPr>
          <w:p w14:paraId="53AD0223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F37D600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0C199D50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B4BB56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2983B1B4" w14:textId="77777777" w:rsidR="000B618A" w:rsidRPr="006D7D73" w:rsidRDefault="000B618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3F8E302A" w14:textId="77777777" w:rsidR="000B618A" w:rsidRPr="006D7D73" w:rsidRDefault="000B618A" w:rsidP="001F5475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CDA7F38" w14:textId="77777777" w:rsidR="000B618A" w:rsidRPr="006D7D73" w:rsidRDefault="000B618A" w:rsidP="001F54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754F5784" w14:textId="77777777" w:rsidR="000B618A" w:rsidRPr="006D7D73" w:rsidRDefault="000B618A" w:rsidP="004D46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依校外各研究案申請程序公告，包括政府機關委託研究案和產學合作計畫。</w:t>
      </w:r>
    </w:p>
    <w:p w14:paraId="7FDD4A6D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政府機關委託研究案（含</w:t>
      </w:r>
      <w:r w:rsidRPr="006D7D73">
        <w:rPr>
          <w:rFonts w:ascii="標楷體" w:eastAsia="標楷體" w:hAnsi="標楷體" w:cs="Times New Roman" w:hint="eastAsia"/>
          <w:bCs/>
          <w:szCs w:val="24"/>
        </w:rPr>
        <w:t>科技部、教育</w:t>
      </w:r>
      <w:r w:rsidRPr="006D7D73">
        <w:rPr>
          <w:rFonts w:ascii="標楷體" w:eastAsia="標楷體" w:hAnsi="標楷體" w:cs="Times New Roman" w:hint="eastAsia"/>
          <w:szCs w:val="24"/>
        </w:rPr>
        <w:t>部、其他政府機關等）其申請作業流程，均依公文來函辦理，並於學校網頁公告相關訊息。</w:t>
      </w:r>
    </w:p>
    <w:p w14:paraId="677D31F4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產學合作，指</w:t>
      </w:r>
      <w:r w:rsidRPr="006D7D73">
        <w:rPr>
          <w:rFonts w:ascii="標楷體" w:eastAsia="標楷體" w:hAnsi="標楷體" w:cs="Times New Roman"/>
          <w:szCs w:val="24"/>
        </w:rPr>
        <w:t>本校</w:t>
      </w:r>
      <w:r w:rsidRPr="006D7D73">
        <w:rPr>
          <w:rFonts w:ascii="標楷體" w:eastAsia="標楷體" w:hAnsi="標楷體" w:cs="Times New Roman" w:hint="eastAsia"/>
          <w:szCs w:val="24"/>
        </w:rPr>
        <w:t>為促進各類產業發展，與政府機關、事業機關、民間團體、學術研究機構等（以下簡稱合作機構）合作辦理下列事項之一者：</w:t>
      </w:r>
    </w:p>
    <w:p w14:paraId="48F24F4E" w14:textId="77777777" w:rsidR="000B618A" w:rsidRPr="006D7D73" w:rsidRDefault="000B618A" w:rsidP="001F5475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1.2.1.</w:t>
      </w:r>
      <w:r w:rsidRPr="006D7D73">
        <w:rPr>
          <w:rFonts w:ascii="標楷體" w:eastAsia="標楷體" w:hAnsi="標楷體" w:cs="Times New Roman"/>
          <w:bCs/>
          <w:szCs w:val="24"/>
        </w:rPr>
        <w:t>產學合</w:t>
      </w:r>
      <w:r w:rsidRPr="006D7D73">
        <w:rPr>
          <w:rFonts w:ascii="標楷體" w:eastAsia="標楷體" w:hAnsi="標楷體" w:cs="Times New Roman" w:hint="eastAsia"/>
          <w:bCs/>
          <w:szCs w:val="24"/>
        </w:rPr>
        <w:t>作：包括專題研究、物質交換、檢測檢驗、技術服務、諮詢顧問、專利申請、技術移轉、創新育成等。</w:t>
      </w:r>
    </w:p>
    <w:p w14:paraId="12D9523C" w14:textId="77777777" w:rsidR="000B618A" w:rsidRPr="006D7D73" w:rsidRDefault="000B618A" w:rsidP="001F5475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1.2.2.</w:t>
      </w:r>
      <w:r w:rsidRPr="006D7D73">
        <w:rPr>
          <w:rFonts w:ascii="標楷體" w:eastAsia="標楷體" w:hAnsi="標楷體" w:cs="Times New Roman"/>
          <w:bCs/>
          <w:szCs w:val="24"/>
        </w:rPr>
        <w:t>產學合作之標的及交付項目。</w:t>
      </w:r>
    </w:p>
    <w:p w14:paraId="363474AE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3.有關本校智慧財產權益之運用事項。</w:t>
      </w:r>
    </w:p>
    <w:p w14:paraId="156D097C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4.其他有關建教合作事項。</w:t>
      </w:r>
    </w:p>
    <w:p w14:paraId="13119E76" w14:textId="77777777" w:rsidR="000B618A" w:rsidRPr="006D7D73" w:rsidRDefault="000B618A" w:rsidP="004D46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依公告時間完成計畫相關申請作業及獲獎或獲補助結果通知。</w:t>
      </w:r>
    </w:p>
    <w:p w14:paraId="25F8C220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申請人或申請單位於期限內提出申請、承辦單位期限內完成申請程序。</w:t>
      </w:r>
    </w:p>
    <w:p w14:paraId="533C1460" w14:textId="77777777" w:rsidR="000B618A" w:rsidRPr="006D7D73" w:rsidRDefault="000B618A" w:rsidP="001F547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申請結果通知。</w:t>
      </w:r>
    </w:p>
    <w:p w14:paraId="42E67D0B" w14:textId="77777777" w:rsidR="000B618A" w:rsidRPr="006D7D73" w:rsidRDefault="000B618A" w:rsidP="001F54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1F57E47E" w14:textId="77777777" w:rsidR="000B618A" w:rsidRPr="006D7D73" w:rsidRDefault="000B618A" w:rsidP="004D46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14:paraId="09E572EB" w14:textId="77777777" w:rsidR="000B618A" w:rsidRPr="006D7D73" w:rsidRDefault="000B618A" w:rsidP="001F54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42765D3D" w14:textId="77777777" w:rsidR="000B618A" w:rsidRPr="006D7D73" w:rsidRDefault="000B618A" w:rsidP="004D46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科技部補</w:t>
      </w:r>
      <w:r w:rsidRPr="006D7D73">
        <w:rPr>
          <w:rFonts w:ascii="標楷體" w:eastAsia="標楷體" w:hAnsi="標楷體" w:cs="Times New Roman" w:hint="eastAsia"/>
          <w:szCs w:val="24"/>
        </w:rPr>
        <w:t>助專題研究計畫等規定之各申請案表單。</w:t>
      </w:r>
    </w:p>
    <w:p w14:paraId="51E3CC05" w14:textId="77777777" w:rsidR="000B618A" w:rsidRPr="006D7D73" w:rsidRDefault="000B618A" w:rsidP="004D46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其他依校外單位規定之表單。</w:t>
      </w:r>
    </w:p>
    <w:p w14:paraId="2B16B402" w14:textId="77777777" w:rsidR="000B618A" w:rsidRPr="006D7D73" w:rsidRDefault="000B618A" w:rsidP="001F54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2104828D" w14:textId="77777777" w:rsidR="000B618A" w:rsidRPr="006D7D73" w:rsidRDefault="000B618A" w:rsidP="004D46E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科技部補助</w:t>
      </w:r>
      <w:r w:rsidRPr="006D7D73">
        <w:rPr>
          <w:rFonts w:ascii="標楷體" w:eastAsia="標楷體" w:hAnsi="標楷體" w:cs="Times New Roman" w:hint="eastAsia"/>
          <w:szCs w:val="24"/>
        </w:rPr>
        <w:t>專題研究計畫等相關規定。</w:t>
      </w:r>
    </w:p>
    <w:p w14:paraId="45111C2F" w14:textId="77777777" w:rsidR="000B618A" w:rsidRPr="006D7D73" w:rsidRDefault="000B618A" w:rsidP="004D46E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其他校外委案之申請規定。</w:t>
      </w:r>
    </w:p>
    <w:p w14:paraId="3C73236C" w14:textId="77777777" w:rsidR="000B618A" w:rsidRPr="006D7D73" w:rsidRDefault="000B618A" w:rsidP="001F5475">
      <w:pPr>
        <w:rPr>
          <w:rFonts w:ascii="標楷體" w:eastAsia="標楷體" w:hAnsi="標楷體" w:cs="Times New Roman"/>
          <w:szCs w:val="24"/>
        </w:rPr>
      </w:pPr>
    </w:p>
    <w:p w14:paraId="2822B2BD" w14:textId="77777777" w:rsidR="000B618A" w:rsidRPr="006D7D73" w:rsidRDefault="000B618A" w:rsidP="001F5475">
      <w:pPr>
        <w:rPr>
          <w:rFonts w:ascii="標楷體" w:eastAsia="標楷體" w:hAnsi="標楷體" w:cs="Times New Roman"/>
          <w:szCs w:val="24"/>
        </w:rPr>
      </w:pPr>
    </w:p>
    <w:p w14:paraId="562FC198" w14:textId="77777777" w:rsidR="000B618A" w:rsidRPr="006D7D73" w:rsidRDefault="000B618A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122C242" w14:textId="77777777" w:rsidR="000B618A" w:rsidRDefault="000B618A" w:rsidP="007737ED">
      <w:pPr>
        <w:sectPr w:rsidR="000B618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D830FE1" w14:textId="77777777" w:rsidR="00332A6E" w:rsidRDefault="00332A6E"/>
    <w:sectPr w:rsidR="00332A6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D37AB7"/>
    <w:multiLevelType w:val="multilevel"/>
    <w:tmpl w:val="B1A0CBE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601C63C1"/>
    <w:multiLevelType w:val="multilevel"/>
    <w:tmpl w:val="C03C75F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A58750E"/>
    <w:multiLevelType w:val="multilevel"/>
    <w:tmpl w:val="A36845A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D765D3F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177111012">
    <w:abstractNumId w:val="3"/>
  </w:num>
  <w:num w:numId="2" w16cid:durableId="1982954679">
    <w:abstractNumId w:val="2"/>
  </w:num>
  <w:num w:numId="3" w16cid:durableId="1407654426">
    <w:abstractNumId w:val="0"/>
  </w:num>
  <w:num w:numId="4" w16cid:durableId="3016645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618A"/>
    <w:rsid w:val="000B618A"/>
    <w:rsid w:val="00332A6E"/>
    <w:rsid w:val="00D201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FE2C00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618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618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B618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B618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B618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96979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4:00Z</dcterms:modified>
</cp:coreProperties>
</file>